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56BF" w:rsidRPr="00BC7C23" w:rsidRDefault="003356BF" w:rsidP="003356B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C7C2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C7C23">
        <w:rPr>
          <w:rFonts w:ascii="標楷體" w:eastAsia="標楷體" w:hAnsi="標楷體"/>
          <w:sz w:val="36"/>
          <w:szCs w:val="36"/>
        </w:rPr>
        <w:t>/</w:t>
      </w:r>
      <w:r w:rsidRPr="00BC7C2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50"/>
        <w:gridCol w:w="1149"/>
        <w:gridCol w:w="1078"/>
        <w:gridCol w:w="1123"/>
      </w:tblGrid>
      <w:tr w:rsidR="003356BF" w:rsidRPr="00BC7C23" w:rsidTr="007D0258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財物管理作業C財產移轉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3</w:t>
            </w: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C.財產移轉作業</w:t>
            </w:r>
            <w:bookmarkEnd w:id="0"/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3356BF" w:rsidRPr="00BC7C23" w:rsidTr="007D0258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C7C2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C7C2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356BF" w:rsidRPr="00BC7C23" w:rsidTr="007D0258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新訂</w:t>
            </w:r>
          </w:p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/>
              </w:rPr>
              <w:t>100.3</w:t>
            </w:r>
            <w:r w:rsidRPr="00BC7C2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356BF" w:rsidRPr="00BC7C23" w:rsidTr="007D0258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/>
              </w:rPr>
              <w:t>1.</w:t>
            </w:r>
            <w:r w:rsidRPr="00BC7C23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BC7C23">
              <w:rPr>
                <w:rFonts w:ascii="標楷體" w:eastAsia="標楷體" w:hAnsi="標楷體" w:hint="eastAsia"/>
              </w:rPr>
              <w:t>配合組織調整更名。</w:t>
            </w:r>
          </w:p>
          <w:p w:rsidR="003356BF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/>
              </w:rPr>
              <w:t>2.</w:t>
            </w:r>
            <w:r w:rsidRPr="00BC7C23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3356BF" w:rsidRDefault="003356BF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BC7C23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3356BF" w:rsidRPr="00BC7C23" w:rsidRDefault="003356BF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BC7C23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BC7C23">
              <w:rPr>
                <w:rFonts w:ascii="標楷體" w:eastAsia="標楷體" w:hAnsi="標楷體" w:hint="eastAsia"/>
              </w:rPr>
              <w:t>2.1.3</w:t>
            </w:r>
            <w:r>
              <w:rPr>
                <w:rFonts w:ascii="標楷體" w:eastAsia="標楷體" w:hAnsi="標楷體" w:hint="eastAsia"/>
              </w:rPr>
              <w:t>.</w:t>
            </w:r>
            <w:r w:rsidRPr="00BC7C23">
              <w:rPr>
                <w:rFonts w:ascii="標楷體" w:eastAsia="標楷體" w:hAnsi="標楷體" w:hint="eastAsia"/>
              </w:rPr>
              <w:t>、2.2.1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356BF" w:rsidRPr="00BC7C23" w:rsidTr="007D0258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33627E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6BF" w:rsidRPr="0033627E" w:rsidRDefault="003356BF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/>
                <w:color w:val="000000" w:themeColor="text1"/>
              </w:rPr>
              <w:t>1.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3356BF" w:rsidRDefault="003356BF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3356BF" w:rsidRDefault="003356BF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3356BF" w:rsidRDefault="003356BF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2.1.3.、2.3.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3356BF" w:rsidRPr="0033627E" w:rsidRDefault="003356BF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使用表單刪除4.1.及4.2.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33627E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33627E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56BF" w:rsidRPr="0033627E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3356BF" w:rsidRPr="00BC7C23" w:rsidTr="007D0258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6BF" w:rsidRPr="0021719E" w:rsidRDefault="003356BF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1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調高列管物品購置金額外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刪除舊有定義，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辦法。</w:t>
            </w:r>
          </w:p>
          <w:p w:rsidR="003356BF" w:rsidRPr="007A16E2" w:rsidRDefault="003356BF" w:rsidP="00771659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正處：作業程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A55B0">
              <w:rPr>
                <w:rFonts w:ascii="標楷體" w:eastAsia="標楷體" w:hAnsi="標楷體" w:hint="eastAsia"/>
              </w:rPr>
              <w:t>2.1.3.</w:t>
            </w:r>
            <w:r>
              <w:rPr>
                <w:rFonts w:ascii="標楷體" w:eastAsia="標楷體" w:hAnsi="標楷體" w:hint="eastAsia"/>
              </w:rPr>
              <w:t>並刪除2.1.4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356BF" w:rsidRPr="00BC7C23" w:rsidTr="007D0258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356BF" w:rsidRPr="00145C16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356BF" w:rsidRPr="00BC7C23" w:rsidTr="007D0258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6BF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356BF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356BF" w:rsidRPr="00BC7C23" w:rsidTr="007D0258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356BF" w:rsidRPr="00BC7C23" w:rsidRDefault="003356BF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3356BF" w:rsidRPr="00BC7C23" w:rsidRDefault="003356BF" w:rsidP="003356BF">
      <w:pPr>
        <w:jc w:val="right"/>
        <w:rPr>
          <w:rFonts w:ascii="標楷體" w:eastAsia="標楷體" w:hAnsi="標楷體"/>
        </w:rPr>
      </w:pPr>
    </w:p>
    <w:p w:rsidR="003356BF" w:rsidRDefault="003356BF" w:rsidP="003356BF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FDE5C6" wp14:editId="6D64D88F">
                <wp:simplePos x="0" y="0"/>
                <wp:positionH relativeFrom="column">
                  <wp:posOffset>4280535</wp:posOffset>
                </wp:positionH>
                <wp:positionV relativeFrom="paragraph">
                  <wp:posOffset>1702096</wp:posOffset>
                </wp:positionV>
                <wp:extent cx="2057400" cy="571500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356BF" w:rsidRPr="00BC7C23" w:rsidRDefault="003356BF" w:rsidP="003356B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7C2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3356BF" w:rsidRPr="00BC7C23" w:rsidRDefault="003356BF" w:rsidP="003356B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7C2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05pt;margin-top:13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GMB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EI0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" filled="f" stroked="f">
                <v:textbox>
                  <w:txbxContent>
                    <w:p w:rsidR="003356BF" w:rsidRPr="00BC7C23" w:rsidRDefault="003356BF" w:rsidP="003356B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7C2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3356BF" w:rsidRPr="00BC7C23" w:rsidRDefault="003356BF" w:rsidP="003356B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7C2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3356BF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356BF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356BF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356BF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C7C23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C7C23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3356BF" w:rsidRPr="006243FA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3356BF" w:rsidRPr="002C34F6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356BF" w:rsidRPr="002C34F6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1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356BF" w:rsidRDefault="003356BF" w:rsidP="003356B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3356BF" w:rsidRPr="00BC7C23" w:rsidRDefault="003356BF" w:rsidP="003356B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BC7C23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3356BF" w:rsidRPr="002C760D" w:rsidRDefault="003356BF" w:rsidP="003356BF">
      <w:pPr>
        <w:autoSpaceDE w:val="0"/>
        <w:autoSpaceDN w:val="0"/>
        <w:jc w:val="both"/>
        <w:rPr>
          <w:rFonts w:ascii="標楷體" w:eastAsia="標楷體" w:hAnsi="標楷體"/>
          <w:color w:val="FF0000"/>
        </w:rPr>
      </w:pPr>
      <w:r>
        <w:object w:dxaOrig="9439" w:dyaOrig="11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51.55pt" o:ole="">
            <v:imagedata r:id="rId6" o:title=""/>
          </v:shape>
          <o:OLEObject Type="Embed" ProgID="Visio.Drawing.11" ShapeID="_x0000_i1025" DrawAspect="Content" ObjectID="_1643635073" r:id="rId7"/>
        </w:object>
      </w:r>
      <w:r w:rsidRPr="002C760D">
        <w:rPr>
          <w:rFonts w:ascii="標楷體" w:eastAsia="標楷體" w:hAnsi="標楷體"/>
          <w:color w:val="FF000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3356BF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356BF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356BF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356BF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C7C23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3356BF" w:rsidRPr="00BC7C23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C7C23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3356BF" w:rsidRPr="006243FA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3356BF" w:rsidRPr="002C34F6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356BF" w:rsidRPr="002C34F6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3356BF" w:rsidRPr="00BE7E61" w:rsidRDefault="003356B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356BF" w:rsidRPr="00BC7C23" w:rsidRDefault="003356BF" w:rsidP="003356BF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3356BF" w:rsidRPr="00BC7C23" w:rsidRDefault="003356BF" w:rsidP="003356B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C7C23">
        <w:rPr>
          <w:rFonts w:ascii="標楷體" w:eastAsia="標楷體" w:hAnsi="標楷體" w:hint="eastAsia"/>
          <w:b/>
          <w:bCs/>
        </w:rPr>
        <w:t>作業程序：</w:t>
      </w:r>
    </w:p>
    <w:p w:rsidR="003356BF" w:rsidRPr="00BC7C23" w:rsidRDefault="003356BF" w:rsidP="003356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/>
        </w:rPr>
        <w:t>所稱財</w:t>
      </w:r>
      <w:r w:rsidRPr="00BC7C23">
        <w:rPr>
          <w:rFonts w:ascii="標楷體" w:eastAsia="標楷體" w:hAnsi="標楷體" w:hint="eastAsia"/>
        </w:rPr>
        <w:t>物，係指下列二類：</w:t>
      </w:r>
    </w:p>
    <w:p w:rsidR="003356BF" w:rsidRPr="00BC7C23" w:rsidRDefault="003356BF" w:rsidP="003356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1.1.財產：</w:t>
      </w:r>
      <w:proofErr w:type="gramStart"/>
      <w:r w:rsidRPr="00BC7C23">
        <w:rPr>
          <w:rFonts w:ascii="標楷體" w:eastAsia="標楷體" w:hAnsi="標楷體" w:hint="eastAsia"/>
        </w:rPr>
        <w:t>指供使用</w:t>
      </w:r>
      <w:proofErr w:type="gramEnd"/>
      <w:r w:rsidRPr="00BC7C23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BC7C23">
        <w:rPr>
          <w:rFonts w:ascii="標楷體" w:eastAsia="標楷體" w:hAnsi="標楷體" w:hint="eastAsia"/>
        </w:rPr>
        <w:t>其他什</w:t>
      </w:r>
      <w:proofErr w:type="gramEnd"/>
      <w:r w:rsidRPr="00BC7C23">
        <w:rPr>
          <w:rFonts w:ascii="標楷體" w:eastAsia="標楷體" w:hAnsi="標楷體" w:hint="eastAsia"/>
        </w:rPr>
        <w:t>項設備。</w:t>
      </w:r>
    </w:p>
    <w:p w:rsidR="003356BF" w:rsidRPr="00BC7C23" w:rsidRDefault="003356BF" w:rsidP="003356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1.2.圖書館典藏之分類圖書依有關規定辦理。</w:t>
      </w:r>
    </w:p>
    <w:p w:rsidR="003356BF" w:rsidRDefault="003356BF" w:rsidP="003356BF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BC7C23">
        <w:rPr>
          <w:rFonts w:ascii="標楷體" w:eastAsia="標楷體" w:hAnsi="標楷體" w:hint="eastAsia"/>
        </w:rPr>
        <w:t>2.1.3.列管物品：</w:t>
      </w:r>
      <w:r w:rsidRPr="000F5D97">
        <w:rPr>
          <w:rFonts w:ascii="標楷體" w:eastAsia="標楷體" w:hAnsi="標楷體" w:hint="eastAsia"/>
        </w:rPr>
        <w:t>係指不屬於前述財產</w:t>
      </w:r>
      <w:r w:rsidRPr="002C34F6">
        <w:rPr>
          <w:rFonts w:ascii="標楷體" w:eastAsia="標楷體" w:hAnsi="標楷體" w:hint="eastAsia"/>
        </w:rPr>
        <w:t>且購置單價</w:t>
      </w:r>
      <w:r w:rsidRPr="00A62052">
        <w:rPr>
          <w:rFonts w:ascii="標楷體" w:eastAsia="標楷體" w:hAnsi="標楷體" w:hint="eastAsia"/>
        </w:rPr>
        <w:t>四</w:t>
      </w:r>
      <w:r w:rsidRPr="002C34F6">
        <w:rPr>
          <w:rFonts w:ascii="標楷體" w:eastAsia="標楷體" w:hAnsi="標楷體" w:hint="eastAsia"/>
        </w:rPr>
        <w:t>千元（含）以上，一萬元以下</w:t>
      </w:r>
      <w:r w:rsidRPr="000F5D97">
        <w:rPr>
          <w:rFonts w:ascii="標楷體" w:eastAsia="標楷體" w:hAnsi="標楷體" w:hint="eastAsia"/>
        </w:rPr>
        <w:t>之設備、用具。</w:t>
      </w:r>
    </w:p>
    <w:p w:rsidR="003356BF" w:rsidRPr="00BC7C23" w:rsidRDefault="003356BF" w:rsidP="003356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/>
        </w:rPr>
        <w:t>財產管理權責劃分：</w:t>
      </w:r>
    </w:p>
    <w:p w:rsidR="003356BF" w:rsidRPr="00BC7C23" w:rsidRDefault="003356BF" w:rsidP="003356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2.1.財物登記管理單位：事務組</w:t>
      </w:r>
      <w:proofErr w:type="gramStart"/>
      <w:r w:rsidRPr="00BC7C23">
        <w:rPr>
          <w:rFonts w:ascii="標楷體" w:eastAsia="標楷體" w:hAnsi="標楷體"/>
        </w:rPr>
        <w:t>—</w:t>
      </w:r>
      <w:proofErr w:type="gramEnd"/>
      <w:r w:rsidRPr="00BC7C23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3356BF" w:rsidRPr="00BC7C23" w:rsidRDefault="003356BF" w:rsidP="003356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2.2.財物使用管理單位：各單位</w:t>
      </w:r>
      <w:proofErr w:type="gramStart"/>
      <w:r w:rsidRPr="00BC7C23">
        <w:rPr>
          <w:rFonts w:ascii="標楷體" w:eastAsia="標楷體" w:hAnsi="標楷體"/>
        </w:rPr>
        <w:t>—</w:t>
      </w:r>
      <w:proofErr w:type="gramEnd"/>
      <w:r w:rsidRPr="00BC7C23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3356BF" w:rsidRPr="00BC7C23" w:rsidRDefault="003356BF" w:rsidP="003356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財產移轉：</w:t>
      </w:r>
    </w:p>
    <w:p w:rsidR="003356BF" w:rsidRPr="002C34F6" w:rsidRDefault="003356BF" w:rsidP="003356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3.1.財物經分配與指定單位使用後，不得自行移轉，如財產因業務或特定需求有移轉之必要事實，由移出單位</w:t>
      </w:r>
      <w:r w:rsidRPr="002C34F6">
        <w:rPr>
          <w:rFonts w:ascii="標楷體" w:eastAsia="標楷體" w:hAnsi="標楷體" w:hint="eastAsia"/>
        </w:rPr>
        <w:t>上e化系統填寫財產或物品移轉，並完成簽核作業</w:t>
      </w:r>
      <w:r w:rsidRPr="000F5D97">
        <w:rPr>
          <w:rFonts w:ascii="標楷體" w:eastAsia="標楷體" w:hAnsi="標楷體" w:hint="eastAsia"/>
        </w:rPr>
        <w:t>。</w:t>
      </w:r>
    </w:p>
    <w:p w:rsidR="003356BF" w:rsidRPr="00BC7C23" w:rsidRDefault="003356BF" w:rsidP="003356B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3.2.</w:t>
      </w:r>
      <w:r w:rsidRPr="002C34F6">
        <w:rPr>
          <w:rFonts w:ascii="標楷體" w:eastAsia="標楷體" w:hAnsi="標楷體" w:hint="eastAsia"/>
        </w:rPr>
        <w:t>事務組於財產系統變更財產或物品移轉作業。</w:t>
      </w:r>
    </w:p>
    <w:p w:rsidR="003356BF" w:rsidRPr="00BC7C23" w:rsidRDefault="003356BF" w:rsidP="003356B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C7C23">
        <w:rPr>
          <w:rFonts w:ascii="標楷體" w:eastAsia="標楷體" w:hAnsi="標楷體" w:hint="eastAsia"/>
          <w:b/>
          <w:bCs/>
        </w:rPr>
        <w:t>控制重點：</w:t>
      </w:r>
    </w:p>
    <w:p w:rsidR="003356BF" w:rsidRPr="00BC7C23" w:rsidRDefault="003356BF" w:rsidP="003356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本校新增或現有財物是否以財產與列管物劃分明確，並以適當會計科目</w:t>
      </w:r>
      <w:proofErr w:type="gramStart"/>
      <w:r w:rsidRPr="00BC7C23">
        <w:rPr>
          <w:rFonts w:ascii="標楷體" w:eastAsia="標楷體" w:hAnsi="標楷體" w:hint="eastAsia"/>
        </w:rPr>
        <w:t>入帳</w:t>
      </w:r>
      <w:proofErr w:type="gramEnd"/>
      <w:r w:rsidRPr="00BC7C23">
        <w:rPr>
          <w:rFonts w:ascii="標楷體" w:eastAsia="標楷體" w:hAnsi="標楷體" w:hint="eastAsia"/>
        </w:rPr>
        <w:t>。</w:t>
      </w:r>
    </w:p>
    <w:p w:rsidR="003356BF" w:rsidRPr="00BC7C23" w:rsidRDefault="003356BF" w:rsidP="003356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財產登錄是否明確。</w:t>
      </w:r>
    </w:p>
    <w:p w:rsidR="003356BF" w:rsidRPr="00BC7C23" w:rsidRDefault="003356BF" w:rsidP="003356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發生應</w:t>
      </w:r>
      <w:r w:rsidRPr="00BC7C23">
        <w:rPr>
          <w:rFonts w:ascii="標楷體" w:eastAsia="標楷體" w:hAnsi="標楷體"/>
        </w:rPr>
        <w:t>辦理產籍登錄</w:t>
      </w:r>
      <w:r w:rsidRPr="00BC7C23">
        <w:rPr>
          <w:rFonts w:ascii="標楷體" w:eastAsia="標楷體" w:hAnsi="標楷體" w:hint="eastAsia"/>
        </w:rPr>
        <w:t>時機，是否確實登錄。</w:t>
      </w:r>
    </w:p>
    <w:p w:rsidR="003356BF" w:rsidRPr="00BC7C23" w:rsidRDefault="003356BF" w:rsidP="003356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3356BF" w:rsidRPr="00BC7C23" w:rsidRDefault="003356BF" w:rsidP="003356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異動前之手續是否完備。</w:t>
      </w:r>
    </w:p>
    <w:p w:rsidR="003356BF" w:rsidRDefault="003356BF" w:rsidP="003356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財物管理各項表單是否依規定存查。</w:t>
      </w:r>
    </w:p>
    <w:p w:rsidR="003356BF" w:rsidRDefault="003356BF" w:rsidP="003356B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FF0000"/>
        </w:rPr>
      </w:pPr>
      <w:r>
        <w:rPr>
          <w:rFonts w:ascii="標楷體" w:eastAsia="標楷體" w:hAnsi="標楷體" w:hint="eastAsia"/>
          <w:b/>
          <w:bCs/>
        </w:rPr>
        <w:t>4.</w:t>
      </w:r>
      <w:r w:rsidRPr="00BC7C23">
        <w:rPr>
          <w:rFonts w:ascii="標楷體" w:eastAsia="標楷體" w:hAnsi="標楷體" w:hint="eastAsia"/>
          <w:b/>
          <w:bCs/>
        </w:rPr>
        <w:t>使用表單：</w:t>
      </w:r>
    </w:p>
    <w:p w:rsidR="003356BF" w:rsidRPr="002C34F6" w:rsidRDefault="003356BF" w:rsidP="003356BF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34F6">
        <w:rPr>
          <w:rFonts w:ascii="標楷體" w:eastAsia="標楷體" w:hAnsi="標楷體" w:hint="eastAsia"/>
        </w:rPr>
        <w:t>無</w:t>
      </w:r>
    </w:p>
    <w:p w:rsidR="003356BF" w:rsidRPr="00BC7C23" w:rsidRDefault="003356BF" w:rsidP="000D3D5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C7C23">
        <w:rPr>
          <w:rFonts w:ascii="標楷體" w:eastAsia="標楷體" w:hAnsi="標楷體" w:hint="eastAsia"/>
          <w:b/>
          <w:bCs/>
        </w:rPr>
        <w:t>依據及相關文件：</w:t>
      </w:r>
      <w:bookmarkStart w:id="1" w:name="_GoBack"/>
      <w:bookmarkEnd w:id="1"/>
    </w:p>
    <w:p w:rsidR="003356BF" w:rsidRDefault="003356BF" w:rsidP="003356BF">
      <w:p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5.1.</w:t>
      </w:r>
      <w:r w:rsidRPr="00BC7C23">
        <w:rPr>
          <w:rFonts w:ascii="標楷體" w:eastAsia="標楷體" w:hAnsi="標楷體" w:hint="eastAsia"/>
        </w:rPr>
        <w:t>佛光大學財物管理辦法。</w:t>
      </w:r>
    </w:p>
    <w:p w:rsidR="003B6984" w:rsidRPr="003356BF" w:rsidRDefault="003B6984"/>
    <w:sectPr w:rsidR="003B6984" w:rsidRPr="003356BF" w:rsidSect="003356B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974DAC"/>
    <w:multiLevelType w:val="multilevel"/>
    <w:tmpl w:val="00F619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7C7314D"/>
    <w:multiLevelType w:val="multilevel"/>
    <w:tmpl w:val="C3E6D2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6BF"/>
    <w:rsid w:val="000D3D5E"/>
    <w:rsid w:val="003356BF"/>
    <w:rsid w:val="003B6984"/>
    <w:rsid w:val="007716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56B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356B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56B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356B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7</Words>
  <Characters>1015</Characters>
  <Application>Microsoft Office Word</Application>
  <DocSecurity>0</DocSecurity>
  <Lines>8</Lines>
  <Paragraphs>2</Paragraphs>
  <ScaleCrop>false</ScaleCrop>
  <Company/>
  <LinksUpToDate>false</LinksUpToDate>
  <CharactersWithSpaces>11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20-02-19T08:29:00Z</dcterms:created>
  <dcterms:modified xsi:type="dcterms:W3CDTF">2020-02-19T08:29:00Z</dcterms:modified>
</cp:coreProperties>
</file>